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7BBE" w:rsidRDefault="004B3FD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bookmarkStart w:id="0" w:name="_GoBack"/>
      <w:bookmarkEnd w:id="0"/>
      <w:r>
        <w:rPr>
          <w:b/>
          <w:sz w:val="36"/>
        </w:rPr>
        <w:t>Družbenogeografske značilnosti Evrope</w:t>
      </w:r>
    </w:p>
    <w:p w:rsidR="005E7BBE" w:rsidRDefault="004B3FD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r>
        <w:rPr>
          <w:b/>
          <w:sz w:val="36"/>
        </w:rPr>
        <w:t>Prebivalstvo Evrope</w:t>
      </w:r>
    </w:p>
    <w:p w:rsidR="005E7BBE" w:rsidRDefault="004B3FD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r>
        <w:rPr>
          <w:b/>
          <w:sz w:val="36"/>
        </w:rPr>
        <w:t>Gostota poselitve</w:t>
      </w:r>
    </w:p>
    <w:p w:rsidR="005E7BBE" w:rsidRDefault="004B3FD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  <w:sz w:val="36"/>
        </w:rPr>
      </w:pPr>
      <w:r>
        <w:rPr>
          <w:b/>
          <w:sz w:val="36"/>
        </w:rPr>
        <w:t>Narodi in jeziki</w:t>
      </w: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4B3FD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Gostota poselitve</w:t>
      </w: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v Evropi živi danes v 46 državah okoli 720 milionov prebivalcev, kar je približno 12.5% svetovnega prebivalstv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vprečna gostota poselitv v Evropi je 72 ljudi na kvadratni kilometer in kot taka je Evropa najgosteje poseljen kontinent na Zemlji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demografsko eksplozijo (eksplozijo prebivalstva) je v Evropi povzročila industrijska revolucija, ki se je v posameznih državah Zahodne Evrope začela v 19. stoletju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demografska eksplozija je predvsem povzročila močno doseljevanje prebivalstva z ruralnega v urbano okolje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ebivalstvo Evrope je razporejeno zelo neenakomerno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jredkeje je poseljena Islandija, najgosteje pa Nizozemsk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obširna, skoraj nenaseljena območja najdemo tudi v notranjosti Skandinavije, v severni Finski, na polotoku Kola in v večjem delu severne Rusije</w:t>
      </w: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4B3FDC">
      <w:pPr>
        <w:spacing w:before="120" w:after="120"/>
        <w:jc w:val="both"/>
        <w:rPr>
          <w:b/>
        </w:rPr>
      </w:pPr>
      <w:r>
        <w:rPr>
          <w:b/>
        </w:rPr>
        <w:t xml:space="preserve">    Karta v knjigi na strani 24 nam prikazuje gostoto naseljenosti v Evropi!</w:t>
      </w:r>
    </w:p>
    <w:p w:rsidR="005E7BBE" w:rsidRDefault="004B3FDC">
      <w:pPr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before="120" w:after="120"/>
        <w:jc w:val="center"/>
        <w:rPr>
          <w:b/>
        </w:rPr>
      </w:pPr>
      <w:r>
        <w:rPr>
          <w:b/>
        </w:rPr>
        <w:t>Narodi in jeziki</w:t>
      </w: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današnja razporeditev evropskega prebivalstva je rezultat ponavljajočih se migracij prebivalstva in neprestanega mešanj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lastRenderedPageBreak/>
        <w:t>v starem veku se je z širjenjem grškega sveta najprej širila grška kultura, potem pa še bolj izrazito, z širjenjem rimskega imperija, romanizacija z gradnjo cest in mest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leg tega je na način življenja in na razvoj družbe, v duhovnem in materialnem pogledu, v Evropi močno vplivalo tudi krščanstvo</w:t>
      </w:r>
    </w:p>
    <w:p w:rsidR="005E7BBE" w:rsidRDefault="005E7BBE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E7BBE" w:rsidRDefault="004B3FDC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  <w:r>
        <w:rPr>
          <w:b/>
        </w:rPr>
        <w:t>Prosojnica Narodi in jeziki Evrope (1. in 2. del)</w:t>
      </w:r>
    </w:p>
    <w:p w:rsidR="005E7BBE" w:rsidRDefault="005E7BBE">
      <w:pPr>
        <w:numPr>
          <w:ilvl w:val="12"/>
          <w:numId w:val="0"/>
        </w:numPr>
        <w:spacing w:before="120" w:after="120"/>
        <w:ind w:left="283" w:hanging="283"/>
        <w:jc w:val="both"/>
        <w:rPr>
          <w:b/>
        </w:rPr>
      </w:pP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zaključimo lahko, da je narodnostna (nacionalna) sestava Evrope zelo pisan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rodnostna sestava prebivalstva pa ni zgolj rezultat zgodovinskega dogajanja, temveč tudi rezultat trenutnega političnega dogajanja in stopnje gospodarskega razvoj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osledice tega so pogoste spremembe meja in številne migracije, ki povzročajo še bolj pisano narodnostno sestavo prebivalstv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pri tem zlasti narodnostne skupine, ki so ostale izven meja matičnega naroda, doživljajo asimilacijske pritiske in se počasi stapljajo z večinskim narodom (Slovenci na Koroškem, v Porabju in v Italiji)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na narodnostno mešanih območjih se vse bolj pojavlja vprašanje zagotavljanja narodnostnih pravic manjšine, zagotavljanje temeljnih človekovih pravic, uporabe svojega jezika in šolanja</w:t>
      </w:r>
    </w:p>
    <w:p w:rsidR="005E7BBE" w:rsidRDefault="004B3FDC">
      <w:pPr>
        <w:numPr>
          <w:ilvl w:val="0"/>
          <w:numId w:val="1"/>
        </w:numPr>
        <w:spacing w:before="120" w:after="120"/>
        <w:jc w:val="both"/>
        <w:rPr>
          <w:b/>
        </w:rPr>
      </w:pPr>
      <w:r>
        <w:rPr>
          <w:b/>
        </w:rPr>
        <w:t>mnogokje se problemov sporazumevanja zavedajo že tudi večinski narodi</w:t>
      </w: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4B3FDC">
      <w:pPr>
        <w:spacing w:before="120" w:after="120"/>
        <w:jc w:val="both"/>
        <w:rPr>
          <w:b/>
        </w:rPr>
      </w:pPr>
      <w:r>
        <w:rPr>
          <w:b/>
        </w:rPr>
        <w:object w:dxaOrig="958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299.25pt" o:ole="">
            <v:imagedata r:id="rId5" o:title=""/>
          </v:shape>
          <o:OLEObject Type="Embed" ProgID="MSGraph" ShapeID="_x0000_i1025" DrawAspect="Content" ObjectID="_1618082079" r:id="rId6"/>
        </w:object>
      </w:r>
    </w:p>
    <w:p w:rsidR="005E7BBE" w:rsidRDefault="004B3FDC">
      <w:pPr>
        <w:spacing w:before="120" w:after="120"/>
        <w:jc w:val="center"/>
        <w:rPr>
          <w:b/>
        </w:rPr>
      </w:pPr>
      <w:r>
        <w:rPr>
          <w:b/>
        </w:rPr>
        <w:t>*povprečna gostota poselitve Slovenije je 98 prebivalcev na kvadratni kilometer</w:t>
      </w:r>
    </w:p>
    <w:p w:rsidR="005E7BBE" w:rsidRDefault="005E7BBE">
      <w:pPr>
        <w:spacing w:before="120" w:after="120"/>
        <w:jc w:val="both"/>
        <w:rPr>
          <w:b/>
        </w:rPr>
      </w:pPr>
    </w:p>
    <w:p w:rsidR="005E7BBE" w:rsidRDefault="004B3FDC">
      <w:pPr>
        <w:spacing w:before="120" w:after="120"/>
        <w:jc w:val="center"/>
      </w:pPr>
      <w:r>
        <w:object w:dxaOrig="10422" w:dyaOrig="13257">
          <v:shape id="_x0000_i1026" type="#_x0000_t75" style="width:469.5pt;height:597.75pt" o:ole="">
            <v:imagedata r:id="rId7" o:title=""/>
          </v:shape>
          <o:OLEObject Type="Embed" ProgID="Visio.Drawing.3" ShapeID="_x0000_i1026" DrawAspect="Content" ObjectID="_1618082080" r:id="rId8"/>
        </w:object>
      </w:r>
    </w:p>
    <w:p w:rsidR="005E7BBE" w:rsidRDefault="005E7BBE">
      <w:pPr>
        <w:spacing w:before="120" w:after="120"/>
        <w:jc w:val="both"/>
      </w:pPr>
    </w:p>
    <w:p w:rsidR="005E7BBE" w:rsidRDefault="004B3FDC">
      <w:pPr>
        <w:spacing w:before="120" w:after="120"/>
        <w:jc w:val="center"/>
        <w:rPr>
          <w:b/>
        </w:rPr>
      </w:pPr>
      <w:r>
        <w:object w:dxaOrig="10422" w:dyaOrig="13876">
          <v:shape id="_x0000_i1027" type="#_x0000_t75" style="width:469.5pt;height:626.25pt" o:ole="">
            <v:imagedata r:id="rId9" o:title=""/>
          </v:shape>
          <o:OLEObject Type="Embed" ProgID="Visio.Drawing.3" ShapeID="_x0000_i1027" DrawAspect="Content" ObjectID="_1618082081" r:id="rId10"/>
        </w:object>
      </w:r>
    </w:p>
    <w:sectPr w:rsidR="005E7BBE">
      <w:pgSz w:w="12242" w:h="15842" w:code="1"/>
      <w:pgMar w:top="1418" w:right="1418" w:bottom="1418" w:left="1418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F5E1D6E"/>
    <w:lvl w:ilvl="0">
      <w:numFmt w:val="decimal"/>
      <w:lvlText w:val="*"/>
      <w:lvlJc w:val="left"/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doNotTrackMoves/>
  <w:defaultTabStop w:val="708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compat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B3FDC"/>
    <w:rsid w:val="004B3FDC"/>
    <w:rsid w:val="005E7BBE"/>
    <w:rsid w:val="00AF0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120" w:after="120" w:line="360" w:lineRule="auto"/>
      <w:ind w:left="170" w:firstLine="170"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velopeAddress">
    <w:name w:val="envelope address"/>
    <w:basedOn w:val="Normal"/>
    <w:semiHidden/>
    <w:pPr>
      <w:framePr w:w="7920" w:h="1980" w:hRule="exact" w:hSpace="141" w:wrap="auto" w:hAnchor="page" w:xAlign="center" w:yAlign="bottom"/>
      <w:ind w:left="2880"/>
    </w:pPr>
    <w:rPr>
      <w:b/>
    </w:rPr>
  </w:style>
  <w:style w:type="paragraph" w:styleId="EnvelopeReturn">
    <w:name w:val="envelope return"/>
    <w:basedOn w:val="Normal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64</Words>
  <Characters>2079</Characters>
  <Application>Microsoft Office Word</Application>
  <DocSecurity>0</DocSecurity>
  <Lines>17</Lines>
  <Paragraphs>4</Paragraphs>
  <ScaleCrop>false</ScaleCrop>
  <Company/>
  <LinksUpToDate>false</LinksUpToDate>
  <CharactersWithSpaces>2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9-04-29T20:22:00Z</dcterms:created>
  <dcterms:modified xsi:type="dcterms:W3CDTF">2019-04-29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RL">
    <vt:lpwstr>https://dijaski.net</vt:lpwstr>
  </property>
</Properties>
</file>